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483" r:id="rId2"/>
    <p:sldId id="339" r:id="rId3"/>
    <p:sldId id="340" r:id="rId4"/>
    <p:sldId id="493" r:id="rId5"/>
    <p:sldId id="492" r:id="rId6"/>
    <p:sldId id="484" r:id="rId7"/>
    <p:sldId id="485" r:id="rId8"/>
    <p:sldId id="486" r:id="rId9"/>
    <p:sldId id="494" r:id="rId10"/>
    <p:sldId id="487" r:id="rId11"/>
    <p:sldId id="488" r:id="rId12"/>
    <p:sldId id="460" r:id="rId13"/>
    <p:sldId id="459" r:id="rId14"/>
    <p:sldId id="489" r:id="rId15"/>
    <p:sldId id="490" r:id="rId16"/>
    <p:sldId id="496" r:id="rId17"/>
    <p:sldId id="491" r:id="rId18"/>
    <p:sldId id="341" r:id="rId19"/>
    <p:sldId id="461" r:id="rId20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823" autoAdjust="0"/>
    <p:restoredTop sz="94660"/>
  </p:normalViewPr>
  <p:slideViewPr>
    <p:cSldViewPr snapToGrid="0">
      <p:cViewPr varScale="1">
        <p:scale>
          <a:sx n="81" d="100"/>
          <a:sy n="81" d="100"/>
        </p:scale>
        <p:origin x="667" y="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60D6B3-BC36-4AB9-83A6-3046B8D72481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1348325-F3E3-47B3-AC85-18CDD361A83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6733955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3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7816595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1CF1657-86E8-4718-9825-81529B1F2AD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DB0F17CA-AE14-4201-A3F3-3E8729DD8FC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76D3FAF-0277-4AD0-AD3E-AA07E46D9E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78072EB-79D9-4287-A898-DACE60AE48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BFA63CA-CE97-4361-8539-932331269E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615745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518C087-EF85-4651-AEF6-1C5F974619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000ABF41-C402-4941-8964-18D23ED3170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B7B59AA-0960-42A7-8E4C-388347DCB9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4F667E6-6336-4956-857B-19CD385DB8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60BF91E-45D9-4C23-85F3-429730FC31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8113366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3983F7E0-A3A2-424D-9ECF-7A29DC9969D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776C4997-1AE9-4BE5-9A19-7CFD5005068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732C065-5324-4BD9-B108-121FEBCC65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ABA8511-93BE-4DA6-B503-12B1FD355D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F2D4124-D88C-44BB-A6E3-BB44E6ECD5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3390085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1ED983B-77CB-4047-913B-2EF782639C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2F9E053-0ACA-4341-9CA1-604378C4B2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7E9920C-E520-4444-BF84-A2DAC530C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F1B8B5B-3B9D-48EE-8A92-ADD45B7591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D20195F-CF6A-467E-82F9-9F18A04F2B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267451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106A434-03E1-4BD2-B73E-A1DD2530E7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5E95856-3471-41E2-992F-F5A55D44C73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725208C-4D1C-449E-8406-C948B8B7AB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EDA8AF9-7F63-4E06-B9BC-98AAE0434C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6E8E360-2B98-4F42-8338-E4EA140DD9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406202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2F6471-2971-4EF3-986E-FC2B170CD2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BF165BF-6805-4FF2-B627-D68AA38B8AC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04E79356-3481-4A24-8254-8A2E86C145B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4A8D0354-88F9-4089-8156-CEBD75AA46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B380E8F-890F-450E-9F91-FD8A452F7C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7518B8E-08D3-430C-9F85-C51491200D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146264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9D4ACC6-4993-4A0C-9A5A-9291566488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ACE408F-BD1B-4346-A6D8-908DFC41E9C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805A90F4-FAF1-400C-8403-A64D57F0C0D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61F62B69-5EFB-400E-A9F0-4C485AFCB35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E0EB8C77-049F-4367-946C-944F75FA3FC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DC201555-6093-42CB-BE2E-AE2E14711C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D50A099F-DC0D-4DF1-B241-EE5EDA3634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96B252EB-1F51-4081-B9EA-1E8A037D82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963279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7CBD310-645F-4756-8EE7-1C37755378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8FD55FF1-60C5-4B02-9680-7E0B001FD5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2691CD85-0611-48CC-9B9B-F2A7D57964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336EC692-D946-4683-8E0F-8A2BEAA66A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674816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A41DAB03-A0DF-4902-A2FD-FC84A62966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F991C282-3B58-4CE5-B773-306F051090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189F4E6-2E04-443D-8407-5C987E8F0E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590918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13112F-2CB3-4D4D-AFF8-F041630BF2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2ADA694-DD7C-4AEE-921C-24D6924AD4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8937525A-D35E-4A9E-BF2A-D9391515948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69605B0-4FC6-4114-8F5B-89231A3CC0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31177E5-3401-46CA-B322-3092C84BC8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4AEF1C6-F6C5-48D5-B971-E604D6ED5A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825789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901D90-DFE3-41BB-9045-1DFD35CE5E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0755E03E-68D8-409B-9320-4314528D18F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40CB29AA-481C-45D6-AA97-1B34579E0FD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E55DD25-1677-4159-8478-60E5C7D031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111DE47-7BE2-4705-BA3D-9DC6FBB4F1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BF21289-56BB-42F6-A45C-E8B6CCBEFC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999813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7231E44-CE31-4C67-B739-4193675425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C1AEB0D5-680B-494D-AE42-601A700367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DC0D701-03F8-4DCB-A6A6-F7A5969D8BB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4796F2-75D7-4E0D-90A2-29831CB62763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302DD77-EC0B-44EB-94F5-AE43DB917AD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2D418D0-E897-4C4A-8347-53EB54165C6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084021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48961B1-62DA-4428-9D79-BC5B4F751B59}"/>
              </a:ext>
            </a:extLst>
          </p:cNvPr>
          <p:cNvSpPr txBox="1"/>
          <p:nvPr/>
        </p:nvSpPr>
        <p:spPr>
          <a:xfrm>
            <a:off x="1223423" y="1351508"/>
            <a:ext cx="9745154" cy="4154984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. </a:t>
            </a:r>
            <a:r>
              <a:rPr lang="uk-UA" sz="88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шук і сортування</a:t>
            </a:r>
            <a:endParaRPr lang="uk-UA" sz="8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48103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B568A48A-FDE2-40E1-838F-B67BA02B75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458" y="675028"/>
            <a:ext cx="11462295" cy="115416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 точніше, її реалізацію -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а в конструкторі приймає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 Цей компаратор буде застосовуватися до ключів карти, тому ключами повинні бути класи, що реалізують інтерфейс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ABACD91-9BA9-46D4-9877-46715F2A3060}"/>
              </a:ext>
            </a:extLst>
          </p:cNvPr>
          <p:cNvSpPr txBox="1"/>
          <p:nvPr/>
        </p:nvSpPr>
        <p:spPr>
          <a:xfrm>
            <a:off x="548457" y="1870880"/>
            <a:ext cx="9217711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ed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ed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mparator&lt;Integer&gt;() {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0" i="0" dirty="0">
                <a:solidFill>
                  <a:srgbClr val="8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8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@Overrid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Integer o1, Integer o2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o1 - o2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87A85D9-E864-4B2D-9BEB-CFA2ADB99FAA}"/>
              </a:ext>
            </a:extLst>
          </p:cNvPr>
          <p:cNvSpPr txBox="1"/>
          <p:nvPr/>
        </p:nvSpPr>
        <p:spPr>
          <a:xfrm>
            <a:off x="562205" y="3900216"/>
            <a:ext cx="1091388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вичай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с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пис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ч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лямбд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BC2E217-11A0-4AEF-BDB4-D1CF1BEBF8AF}"/>
              </a:ext>
            </a:extLst>
          </p:cNvPr>
          <p:cNvSpPr txBox="1"/>
          <p:nvPr/>
        </p:nvSpPr>
        <p:spPr>
          <a:xfrm>
            <a:off x="562205" y="4442693"/>
            <a:ext cx="1072534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ed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ed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ato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ing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o -&gt; o)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56C20A8-DA0E-4BE4-B747-132A57C29290}"/>
              </a:ext>
            </a:extLst>
          </p:cNvPr>
          <p:cNvSpPr txBox="1"/>
          <p:nvPr/>
        </p:nvSpPr>
        <p:spPr>
          <a:xfrm>
            <a:off x="548457" y="5169836"/>
            <a:ext cx="1091388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 відміну від першого способу, використовуючи </a:t>
            </a:r>
            <a:r>
              <a:rPr lang="en-US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Map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и завжди зберігатимемо дані у відсортованому вигляді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8C45ACF-40E7-450B-8F31-9F008159EFC6}"/>
              </a:ext>
            </a:extLst>
          </p:cNvPr>
          <p:cNvSpPr txBox="1"/>
          <p:nvPr/>
        </p:nvSpPr>
        <p:spPr>
          <a:xfrm>
            <a:off x="0" y="0"/>
            <a:ext cx="12191999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400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відсортувати ключі карти</a:t>
            </a:r>
          </a:p>
        </p:txBody>
      </p:sp>
    </p:spTree>
    <p:extLst>
      <p:ext uri="{BB962C8B-B14F-4D97-AF65-F5344CB8AC3E}">
        <p14:creationId xmlns:p14="http://schemas.microsoft.com/office/powerpoint/2010/main" val="35693911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AE7562C-F365-4AF2-86AE-C2CF58FA24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2424"/>
          </a:xfrm>
        </p:spPr>
        <p:txBody>
          <a:bodyPr/>
          <a:lstStyle/>
          <a:p>
            <a:pPr algn="ctr"/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відсортувати карти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E192175-EE65-421C-BE99-4C911681EA91}"/>
              </a:ext>
            </a:extLst>
          </p:cNvPr>
          <p:cNvSpPr txBox="1"/>
          <p:nvPr/>
        </p:nvSpPr>
        <p:spPr>
          <a:xfrm>
            <a:off x="370002" y="782425"/>
            <a:ext cx="1140407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т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арт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дхід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налогічни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шом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і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тримув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писок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ртув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ї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списку: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F921B33-2C5D-4820-B94F-9984B8300FB7}"/>
              </a:ext>
            </a:extLst>
          </p:cNvPr>
          <p:cNvSpPr txBox="1"/>
          <p:nvPr/>
        </p:nvSpPr>
        <p:spPr>
          <a:xfrm>
            <a:off x="370000" y="1674674"/>
            <a:ext cx="11639747" cy="20621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 &lt;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&gt;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aluesLis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llections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list, 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mparator&lt;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&gt;() {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b="0" i="0" dirty="0">
                <a:solidFill>
                  <a:srgbClr val="8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@Overrid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o1,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o2) {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o1.</a:t>
            </a:r>
            <a:r>
              <a:rPr lang="en-US" sz="16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Valu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eTo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o2.</a:t>
            </a:r>
            <a:r>
              <a:rPr lang="en-US" sz="16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Valu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);</a:t>
            </a:r>
            <a:endParaRPr lang="uk-UA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3F97D78-8ED7-4113-BF51-BE2F1071B24F}"/>
              </a:ext>
            </a:extLst>
          </p:cNvPr>
          <p:cNvSpPr txBox="1"/>
          <p:nvPr/>
        </p:nvSpPr>
        <p:spPr>
          <a:xfrm>
            <a:off x="370000" y="3798029"/>
            <a:ext cx="609442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лямбда для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ьог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глядає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к: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E902B4B-ABF4-4C6F-8FCB-B9ADD3508FDD}"/>
              </a:ext>
            </a:extLst>
          </p:cNvPr>
          <p:cNvSpPr txBox="1"/>
          <p:nvPr/>
        </p:nvSpPr>
        <p:spPr>
          <a:xfrm>
            <a:off x="369999" y="4320946"/>
            <a:ext cx="103388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llections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list,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ato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ing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52854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EB33BD5-0ECB-44EB-A765-FBF4000783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4143"/>
          </a:xfrm>
        </p:spPr>
        <p:txBody>
          <a:bodyPr/>
          <a:lstStyle/>
          <a:p>
            <a:pPr algn="ctr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Map &amp;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Map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1D59594-616B-45F1-B3DD-67C78219D0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48412"/>
            <a:ext cx="10515600" cy="5328551"/>
          </a:xfrm>
        </p:spPr>
        <p:txBody>
          <a:bodyPr>
            <a:normAutofit/>
          </a:bodyPr>
          <a:lstStyle/>
          <a:p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аний на хеш-таблицях, реалізує інтерфей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що передбачає зберігання даних у вигляді пар ключ/значення). Ключі і значення можуть бути будь-яких типів, в тому числі і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ана реалізація не надає гарантій відносно порядку елементів з плином часу. </a:t>
            </a:r>
          </a:p>
          <a:p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ширює кла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н створює зв’язний список елементів в карті, розташованих в тому порядку, в якому вони вставлялись. Це дозволяє організувати перебір карти в порядку вставки. Тобто, коли відбувається ітерація по колекційному представленню об’єкту класу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и будуть повертатись в тому порядку, в якому вони вставлялись. Ви також можете створити об’єкт класу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ий повертає свої елементи в тому порядку, в якому до них останнього разу відбувався доступ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6376246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EB33BD5-0ECB-44EB-A765-FBF4000783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57838"/>
          </a:xfrm>
        </p:spPr>
        <p:txBody>
          <a:bodyPr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amp;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akHashMap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1D59594-616B-45F1-B3DD-67C78219D0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61534"/>
            <a:ext cx="10515600" cy="5215429"/>
          </a:xfrm>
        </p:spPr>
        <p:txBody>
          <a:bodyPr>
            <a:noAutofit/>
          </a:bodyPr>
          <a:lstStyle/>
          <a:p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ширює кла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stractMap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реалізує інтерфей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avigateble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н створює колекцію, яка для зберігання елементів використовує дерево. Об’єкти зберігаються у відсортованому порядку за зростанням. Час доступу і вилучення елементів достатньо малий, що робить кла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лискучим вибором для зберігання великих об’ємів відсортованої інформації, яка повинна бути швидко знайдена.</a:t>
            </a:r>
            <a:b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uk-UA" sz="2400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akHashMap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я, яка використовує слабкі посилання для ключів (а не значень). Слабке посилання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англ. </a:t>
            </a:r>
            <a:r>
              <a:rPr lang="en-US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ak reference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—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чний вид посилань на </a:t>
            </a:r>
            <a:r>
              <a:rPr lang="uk-UA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инамічно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творювані об’єкти в системах зі збиранням сміття. Відрізняється від звичайних посилань тим, що не враховується збирачем сміття при виявлені об’єктів, які підлягають видаленню. Посилання, які не є слабими, також іноді іменують «сильними»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34856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BCD1D7A-E7C7-4AA3-8530-B87DC1F45D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1277"/>
          </a:xfrm>
        </p:spPr>
        <p:txBody>
          <a:bodyPr>
            <a:normAutofit/>
          </a:bodyPr>
          <a:lstStyle/>
          <a:p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чому різниця між </a:t>
            </a:r>
            <a:r>
              <a:rPr lang="en-US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, </a:t>
            </a:r>
            <a:r>
              <a:rPr lang="en-US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en-US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95AA912B-8876-4668-888C-DC282B54F3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344" y="848412"/>
            <a:ext cx="11293312" cy="523474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6348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згадувалося раніше, існують три основні реалізації інтерфейсу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Кожна з них має свої особливості: </a:t>
            </a:r>
          </a:p>
          <a:p>
            <a:pPr lvl="1" algn="just">
              <a:buFontTx/>
              <a:buAutoNum type="arabicPeriod"/>
            </a:pPr>
            <a:r>
              <a:rPr kumimoji="0" lang="uk-UA" altLang="uk-UA" sz="24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рядок елементів.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гарантують, що елементи зберігатимуться у порядку додавання. Крім того, вони не гарантують, що порядок елементів не змінюватиметься з часом. У свою чергу,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арантує зберігання елементів у порядку додавання або відповідно до заданого компаратора.</a:t>
            </a:r>
          </a:p>
          <a:p>
            <a:pPr lvl="1" algn="just">
              <a:buFontTx/>
              <a:buAutoNum type="arabicPeriod"/>
            </a:pPr>
            <a:r>
              <a:rPr kumimoji="0" lang="uk-UA" altLang="uk-UA" sz="24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устимі значення.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озволяє мати ключ і значення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 ні.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оже використовувати значення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тільки якщо це дозволяє компаратор. Без використання компаратора (при зберіганні пар додавання) значення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допускається.</a:t>
            </a:r>
          </a:p>
          <a:p>
            <a:pPr lvl="1" algn="just">
              <a:buFontTx/>
              <a:buAutoNum type="arabicPeriod"/>
            </a:pPr>
            <a:r>
              <a:rPr kumimoji="0" lang="uk-UA" altLang="uk-UA" sz="24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ізація. 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ільки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инхронізована, решта — ні. Якщо до карти не звертатимуться різні потоки, рекомендується використовувати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мість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918364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E8E15E3-6F08-4F7D-951F-DB41CE9934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231" y="1518628"/>
            <a:ext cx="11607538" cy="3820743"/>
          </a:xfrm>
          <a:prstGeom prst="rect">
            <a:avLst/>
          </a:prstGeom>
        </p:spPr>
      </p:pic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DE384A09-EF6A-4B12-BDBC-634E643208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1277"/>
          </a:xfrm>
        </p:spPr>
        <p:txBody>
          <a:bodyPr>
            <a:normAutofit/>
          </a:bodyPr>
          <a:lstStyle/>
          <a:p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чому різниця між </a:t>
            </a:r>
            <a:r>
              <a:rPr lang="en-US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, </a:t>
            </a:r>
            <a:r>
              <a:rPr lang="en-US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en-US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73245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07036FCC-713F-4A12-A9E6-0994F6384D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96066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18062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им чином, вибір між </a:t>
            </a:r>
            <a:r>
              <a:rPr lang="en-US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 </a:t>
            </a:r>
            <a:r>
              <a:rPr lang="uk-UA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 </a:t>
            </a:r>
            <a:r>
              <a:rPr lang="en-US" b="0" i="0" dirty="0" err="1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lang="en-US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агато в чому залежить від конкретних вимог програми. Якщо потрібна безпека потоків, </a:t>
            </a:r>
            <a:r>
              <a:rPr lang="en-US" b="0" i="0" dirty="0" err="1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lang="en-US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 бути найкращим вибором. Однак, якщо продуктивність є ключовим фактором, а синхронізація потоків не потрібна, </a:t>
            </a:r>
            <a:r>
              <a:rPr lang="en-US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 </a:t>
            </a:r>
            <a:r>
              <a:rPr lang="uk-UA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уде більш ефективним вибором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C95420B7-C2DE-4F1E-96B6-8E34C30BFC0B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12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 чому різниця між </a:t>
            </a:r>
            <a:r>
              <a:rPr lang="en-US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shMap </a:t>
            </a:r>
            <a:r>
              <a:rPr lang="uk-UA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dirty="0" err="1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544124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70D0B14-0936-4BDE-8E0D-211AD10C35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1277"/>
          </a:xfrm>
        </p:spPr>
        <p:txBody>
          <a:bodyPr/>
          <a:lstStyle/>
          <a:p>
            <a:pPr algn="ctr"/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створити </a:t>
            </a:r>
            <a:r>
              <a:rPr lang="uk-UA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направлену</a:t>
            </a:r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карту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28C80FE-98EA-4682-8CBA-8D05715D7B30}"/>
              </a:ext>
            </a:extLst>
          </p:cNvPr>
          <p:cNvSpPr txBox="1"/>
          <p:nvPr/>
        </p:nvSpPr>
        <p:spPr>
          <a:xfrm>
            <a:off x="622168" y="801278"/>
            <a:ext cx="10821971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оді з'являється необхідність використовувати структуру даних, в якій і ключі, і значення будуть унікальними, тобто карта міститиме пари "ключ-ключ". Така структура даних дозволяє створити "інвертований перегляд/пошук" по карті. Тобто, ми можемо знайти ключ за його значенням. Цю структуру даних називають </a:t>
            </a:r>
            <a:r>
              <a:rPr lang="uk-UA" sz="2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направленою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картою, яка, на жаль, не підтримується 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DK. 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ле, на щастя, її реалізацію можна знайти у бібліотеках 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pache Common Collections 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и 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uava. 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м вона називається </a:t>
            </a:r>
            <a:r>
              <a:rPr lang="en-US" sz="2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idiMap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 </a:t>
            </a:r>
            <a:r>
              <a:rPr lang="en-US" sz="2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iMap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повідно. Ці реалізації вводять обмеження на унікальність ключів та значень. Таким чином, виходять відносини 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ne-to-one.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93293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5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32451" name="Объект 3"/>
          <p:cNvGraphicFramePr>
            <a:graphicFrameLocks noChangeAspect="1"/>
          </p:cNvGraphicFramePr>
          <p:nvPr/>
        </p:nvGraphicFramePr>
        <p:xfrm>
          <a:off x="940950" y="1258012"/>
          <a:ext cx="8492879" cy="4098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3" imgW="5210355" imgH="2514653" progId="Visio.Drawing.11">
                  <p:embed/>
                </p:oleObj>
              </mc:Choice>
              <mc:Fallback>
                <p:oleObj name="Visio" r:id="rId3" imgW="5210355" imgH="2514653" progId="Visio.Drawing.11">
                  <p:embed/>
                  <p:pic>
                    <p:nvPicPr>
                      <p:cNvPr id="232451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0950" y="1258012"/>
                        <a:ext cx="8492879" cy="40988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2452" name="Стрелка вниз 4"/>
          <p:cNvSpPr>
            <a:spLocks noChangeArrowheads="1"/>
          </p:cNvSpPr>
          <p:nvPr/>
        </p:nvSpPr>
        <p:spPr bwMode="auto">
          <a:xfrm rot="18074849">
            <a:off x="8616269" y="4758644"/>
            <a:ext cx="474663" cy="1223962"/>
          </a:xfrm>
          <a:prstGeom prst="downArrow">
            <a:avLst>
              <a:gd name="adj1" fmla="val 50000"/>
              <a:gd name="adj2" fmla="val 5003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32453" name="Объект 5"/>
          <p:cNvGraphicFramePr>
            <a:graphicFrameLocks noChangeAspect="1"/>
          </p:cNvGraphicFramePr>
          <p:nvPr/>
        </p:nvGraphicFramePr>
        <p:xfrm>
          <a:off x="9700577" y="4290333"/>
          <a:ext cx="1681162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Visio" r:id="rId5" imgW="1057314" imgH="1361980" progId="Visio.Drawing.11">
                  <p:embed/>
                </p:oleObj>
              </mc:Choice>
              <mc:Fallback>
                <p:oleObj name="Visio" r:id="rId5" imgW="1057314" imgH="1361980" progId="Visio.Drawing.11">
                  <p:embed/>
                  <p:pic>
                    <p:nvPicPr>
                      <p:cNvPr id="232453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00577" y="4290333"/>
                        <a:ext cx="1681162" cy="216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608180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EB33BD5-0ECB-44EB-A765-FBF4000783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57838"/>
          </a:xfrm>
        </p:spPr>
        <p:txBody>
          <a:bodyPr/>
          <a:lstStyle/>
          <a:p>
            <a:pPr algn="ctr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gacy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1D59594-616B-45F1-B3DD-67C78219D0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sz="32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ctionary</a:t>
            </a:r>
            <a:r>
              <a:rPr lang="ru-RU" sz="32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</a:t>
            </a:r>
            <a:r>
              <a:rPr lang="uk-UA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ог інтерфейсу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2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оча являє собою абстрактний клас, а не інтерфейс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3200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32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lang="ru-RU" sz="32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аналог </a:t>
            </a:r>
            <a:r>
              <a:rPr lang="ru-RU" sz="32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en-US" sz="32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perties </a:t>
            </a:r>
            <a:r>
              <a:rPr lang="uk-UA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зручний інструмент для роботи з властивостями</a:t>
            </a:r>
            <a:endParaRPr lang="en-US" sz="3200" b="1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3200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uk-UA" sz="32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Сучасні</a:t>
            </a:r>
          </a:p>
          <a:p>
            <a:r>
              <a:rPr lang="en-US" sz="32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umMap</a:t>
            </a:r>
            <a:endParaRPr lang="uk-UA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92588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121789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 колекцій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3296" y="1389570"/>
            <a:ext cx="11119104" cy="51937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1318131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idx="1"/>
          </p:nvPr>
        </p:nvSpPr>
        <p:spPr>
          <a:xfrm>
            <a:off x="1077686" y="996950"/>
            <a:ext cx="9133114" cy="586105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Map&lt;K, V&gt; </a:t>
            </a:r>
          </a:p>
          <a:p>
            <a:pPr lvl="1">
              <a:defRPr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є пари: значення клас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 ключем клас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 до значень здійснюється за ключем</a:t>
            </a:r>
          </a:p>
          <a:p>
            <a:pPr lvl="1">
              <a:defRPr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юч повинен бути унікальним</a:t>
            </a:r>
          </a:p>
          <a:p>
            <a:pPr lvl="1">
              <a:defRPr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якості ключів повинні використовуватись </a:t>
            </a:r>
            <a:b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змінні об’єкти</a:t>
            </a:r>
          </a:p>
          <a:p>
            <a:pPr>
              <a:defRPr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ількість пар </a:t>
            </a:r>
          </a:p>
          <a:p>
            <a:pPr lvl="1"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Empt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ru-RU" sz="1600" dirty="0"/>
              <a:t> 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 наявність пар</a:t>
            </a:r>
          </a:p>
          <a:p>
            <a:pPr lvl="1"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tainsKe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Object key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/>
              <a:t>– </a:t>
            </a:r>
            <a:br>
              <a:rPr lang="ru-RU" sz="1600" dirty="0"/>
            </a:b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 наявність пари з заданим ключем</a:t>
            </a:r>
          </a:p>
          <a:p>
            <a:pPr lvl="1"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tainsValu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Object value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/>
              <a:t>– </a:t>
            </a:r>
            <a:br>
              <a:rPr lang="ru-RU" sz="1600" dirty="0"/>
            </a:b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 наявність пари з заданим значенням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ge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Object key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значення за заданим ключем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K key, V value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є нову пару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Object key)</a:t>
            </a:r>
            <a:r>
              <a:rPr lang="ru-RU" sz="1600" dirty="0"/>
              <a:t> – </a:t>
            </a:r>
            <a:br>
              <a:rPr lang="ru-RU" sz="1600" dirty="0"/>
            </a:b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пару за заданим ключем і повертає її значення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oid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clea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всі пари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et&lt;K&gt; </a:t>
            </a:r>
            <a:r>
              <a:rPr lang="en-US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ySe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множину ключів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Collection&lt;V&gt;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value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олекцію значень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et&lt;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lt;K,V&gt;&gt; </a:t>
            </a:r>
            <a:r>
              <a:rPr lang="en-US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множину пар</a:t>
            </a:r>
          </a:p>
        </p:txBody>
      </p:sp>
      <p:sp>
        <p:nvSpPr>
          <p:cNvPr id="231427" name="Заголовок 4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14400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Объект 3"/>
          <p:cNvSpPr txBox="1">
            <a:spLocks/>
          </p:cNvSpPr>
          <p:nvPr/>
        </p:nvSpPr>
        <p:spPr>
          <a:xfrm>
            <a:off x="7426325" y="1216025"/>
            <a:ext cx="2981325" cy="1755775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180975" indent="-180975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2619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720725" indent="-2746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9874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12541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17113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6pPr>
            <a:lvl7pPr marL="21685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7pPr>
            <a:lvl8pPr marL="26257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8pPr>
            <a:lvl9pPr marL="30829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uk-UA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ї</a:t>
            </a:r>
            <a:r>
              <a:rPr lang="ru-RU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HashMap</a:t>
            </a:r>
            <a:endParaRPr lang="en-US" i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TreeMap</a:t>
            </a:r>
            <a:endParaRPr lang="en-US" i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LinkedHashMap</a:t>
            </a:r>
            <a:endParaRPr lang="en-US" i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ru-RU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</p:txBody>
      </p:sp>
      <p:cxnSp>
        <p:nvCxnSpPr>
          <p:cNvPr id="231429" name="Прямая соединительная линия 7"/>
          <p:cNvCxnSpPr>
            <a:cxnSpLocks noChangeShapeType="1"/>
          </p:cNvCxnSpPr>
          <p:nvPr/>
        </p:nvCxnSpPr>
        <p:spPr bwMode="auto">
          <a:xfrm>
            <a:off x="7297738" y="1169988"/>
            <a:ext cx="0" cy="18478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1430" name="Прямая соединительная линия 8"/>
          <p:cNvCxnSpPr>
            <a:cxnSpLocks noChangeShapeType="1"/>
          </p:cNvCxnSpPr>
          <p:nvPr/>
        </p:nvCxnSpPr>
        <p:spPr bwMode="auto">
          <a:xfrm>
            <a:off x="7307263" y="3017838"/>
            <a:ext cx="321945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0313135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F0E42C9-3907-4BB6-B6CE-E8BA79CC8D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1562" y="1227252"/>
            <a:ext cx="10048875" cy="4686300"/>
          </a:xfrm>
          <a:prstGeom prst="rect">
            <a:avLst/>
          </a:prstGeom>
        </p:spPr>
      </p:pic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F57D870F-AF6A-41A4-8371-4D5D7403C8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мінність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х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труктур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их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79163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7DDF5E3-51B0-4C2A-9AA6-81595866F9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мінність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х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труктур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их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B067551-9E32-422F-A011-86DC56BD64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9621" y="681037"/>
            <a:ext cx="11189616" cy="3344208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Раніше ми розбирали структури даних, де елементи зберігаються власними силами. У масиві або списку </a:t>
            </a:r>
            <a:r>
              <a:rPr lang="en-US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/ LinkedList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и зберігаємо якусь кількість елементів. Але що, якщо наше завдання трохи зміниться? Наприклад, уяви собі, що перед нами стоїть завдання: створити список зі 100 осіб, де зберігатиметься ПІБ людини та номер її паспорта. У принципі це не так складно. Наприклад, можна вмістити і те, й інше в рядок, і створити список таких рядків: “Ганна Іванівна </a:t>
            </a:r>
            <a:r>
              <a:rPr lang="uk-UA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шетнікова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4211 717171”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4C3D84B-8D81-4E52-BDAC-1FDF2F53CF28}"/>
              </a:ext>
            </a:extLst>
          </p:cNvPr>
          <p:cNvSpPr txBox="1"/>
          <p:nvPr/>
        </p:nvSpPr>
        <p:spPr>
          <a:xfrm>
            <a:off x="499621" y="3052376"/>
            <a:ext cx="11189615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Але у такого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ш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раз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в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долік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перш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нам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добити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функці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шук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 паспортом. А за такого формат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формації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де проблематично. 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друг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іщ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вади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м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и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людей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з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омерами паспорта.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йсерйозніши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долік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шог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ш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туації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ю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ти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ністю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ючен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має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людей з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омером паспорта. Тут н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омог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м приходить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її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явлен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собливос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о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ар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форма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ключ"-"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")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28264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D469841-1A05-498A-A233-B1534CEAA1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52106"/>
          </a:xfrm>
        </p:spPr>
        <p:txBody>
          <a:bodyPr/>
          <a:lstStyle/>
          <a:p>
            <a:pPr algn="ctr"/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брати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сі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endParaRPr lang="ru-RU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6EBD0EF-5A4C-47B4-BFD6-7933232395B7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438045" y="885874"/>
            <a:ext cx="11317180" cy="156966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бір значень - найчастіша операція, яку ви виконуєте з картами. Усі пари (ключ-значення) зберігаються у внутрішньому інтерфейсі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.Entr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щоб отримати їх, потрібно викликати метод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ntrySe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. Він повертає безліч (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пар, які можна перебрати в циклі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21653C2-9DFE-4399-AEB6-E51D5FAE01D9}"/>
              </a:ext>
            </a:extLst>
          </p:cNvPr>
          <p:cNvSpPr txBox="1"/>
          <p:nvPr/>
        </p:nvSpPr>
        <p:spPr>
          <a:xfrm>
            <a:off x="436774" y="2338250"/>
            <a:ext cx="10536025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entry: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get ke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 key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Ke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get 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value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бо використовуючи </a:t>
            </a:r>
            <a:r>
              <a:rPr lang="uk-UA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ітератор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&lt;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.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entry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get ke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 key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Ke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get 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value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51650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DE928BA-BDFE-4FBE-9C68-54766E622B99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9521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dirty="0" err="1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нвертувати</a:t>
            </a:r>
            <a:r>
              <a:rPr lang="ru-RU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en-US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endParaRPr lang="ru-RU" dirty="0">
              <a:solidFill>
                <a:srgbClr val="151F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45994A0E-2B28-41E7-93B3-A9FB862B5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855" y="904867"/>
            <a:ext cx="11132287" cy="265451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63480" rIns="91440" bIns="12696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ає 3 методи, які повертають перелік елементів: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key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 - повертає безліч 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ключів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alue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 - повертає колекцію 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значень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ntry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 - повертає безліч 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наборів "ключ-значення"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заглянути в конструктори клас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можна побачити, що є конструктор з аргументом тип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Оскільк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спадкоємцем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результати всіх вищезгаданих методів можна передати в конструктор клас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Таким чином, ми створимо нові списки і заповнимо їх значеннями з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B9916F3-84C9-4861-B5DF-8625C3DBE9AC}"/>
              </a:ext>
            </a:extLst>
          </p:cNvPr>
          <p:cNvSpPr txBox="1"/>
          <p:nvPr/>
        </p:nvSpPr>
        <p:spPr>
          <a:xfrm>
            <a:off x="529855" y="4464245"/>
            <a:ext cx="11132287" cy="1754326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key 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&lt;Integer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key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keySe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value 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&lt;String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alue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alue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key-value 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&lt;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8553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770685-81B4-410B-A11F-468EEA5908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29558"/>
          </a:xfrm>
        </p:spPr>
        <p:txBody>
          <a:bodyPr/>
          <a:lstStyle/>
          <a:p>
            <a:pPr algn="ctr"/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відсортувати ключі карти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423013E-767E-4384-8529-CB3C76E8A4CD}"/>
              </a:ext>
            </a:extLst>
          </p:cNvPr>
          <p:cNvSpPr txBox="1"/>
          <p:nvPr/>
        </p:nvSpPr>
        <p:spPr>
          <a:xfrm>
            <a:off x="332294" y="829559"/>
            <a:ext cx="11432358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Font typeface="+mj-lt"/>
              <a:buAutoNum type="arabicPeriod"/>
            </a:pP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ртування карт - теж досить часта операція в програмуванні. Зробити це можна кількома способами: Помістити </a:t>
            </a:r>
            <a:r>
              <a:rPr lang="en-US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.Entry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 списку та відсортувати його за допомогою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tor.</a:t>
            </a:r>
          </a:p>
          <a:p>
            <a:pPr algn="l">
              <a:buFont typeface="+mj-lt"/>
              <a:buAutoNum type="arabicPeriod"/>
            </a:pP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компараторі порівнюватимемо виключно ключі пар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8897CC7-D5E0-46B9-91B3-893EB96CC605}"/>
              </a:ext>
            </a:extLst>
          </p:cNvPr>
          <p:cNvSpPr txBox="1"/>
          <p:nvPr/>
        </p:nvSpPr>
        <p:spPr>
          <a:xfrm>
            <a:off x="332295" y="2490113"/>
            <a:ext cx="11432358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list </a:t>
            </a:r>
            <a:r>
              <a:rPr lang="en-US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p</a:t>
            </a:r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llections.</a:t>
            </a:r>
            <a:r>
              <a:rPr lang="en-US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ator&lt;</a:t>
            </a:r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&gt;()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dirty="0">
                <a:solidFill>
                  <a:srgbClr val="8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@Overrid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1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public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e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o1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o2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1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retur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o1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Key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o2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Key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45E3F6A3-1CAA-4728-99FD-3A7660356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294" y="4836338"/>
            <a:ext cx="4989764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alt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й</a:t>
            </a:r>
            <a:r>
              <a:rPr lang="ru-RU" alt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пис можна суттєво скоротити: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3B37DA4-3BCD-431A-A920-5B1BBE920D3E}"/>
              </a:ext>
            </a:extLst>
          </p:cNvPr>
          <p:cNvSpPr txBox="1"/>
          <p:nvPr/>
        </p:nvSpPr>
        <p:spPr>
          <a:xfrm>
            <a:off x="332294" y="5243571"/>
            <a:ext cx="935846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llections.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ator.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ingIn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Key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051158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64D6EE4-2CD3-4A8D-9854-57FA0E312C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20131"/>
          </a:xfrm>
        </p:spPr>
        <p:txBody>
          <a:bodyPr>
            <a:normAutofit/>
          </a:bodyPr>
          <a:lstStyle/>
          <a:p>
            <a:pPr algn="ctr"/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Java та робота з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ом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9B74DE2-6297-463B-8A37-BB30D999873D}"/>
              </a:ext>
            </a:extLst>
          </p:cNvPr>
          <p:cNvSpPr txBox="1"/>
          <p:nvPr/>
        </p:nvSpPr>
        <p:spPr>
          <a:xfrm>
            <a:off x="537327" y="820132"/>
            <a:ext cx="592710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уж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осто: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98605C5-0268-4831-A3A7-57841B5F82ED}"/>
              </a:ext>
            </a:extLst>
          </p:cNvPr>
          <p:cNvSpPr txBox="1"/>
          <p:nvPr/>
        </p:nvSpPr>
        <p:spPr>
          <a:xfrm>
            <a:off x="537327" y="1317097"/>
            <a:ext cx="9954706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&lt;Integer, String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ssportsAndName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Map&lt;&gt;()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1">
            <a:extLst>
              <a:ext uri="{FF2B5EF4-FFF2-40B4-BE49-F238E27FC236}">
                <a16:creationId xmlns:a16="http://schemas.microsoft.com/office/drawing/2014/main" id="{06690421-2241-4704-9F22-9D7FF276F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327" y="2275727"/>
            <a:ext cx="11034409" cy="267765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т ми створили словник, у якому елементи зберігатимуться у форматі “число-рядок”. Число виступатиме ключем, а рядок — значенням. Також ми вказали, якого типу у нас будуть ключі (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а якого значення (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. Чому так? По-перше, </a:t>
            </a:r>
            <a:r>
              <a:rPr kumimoji="0" lang="uk-UA" altLang="uk-UA" sz="24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 у </a:t>
            </a:r>
            <a:r>
              <a:rPr kumimoji="0" lang="uk-UA" altLang="uk-UA" sz="24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kumimoji="0" lang="uk-UA" altLang="uk-UA" sz="24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вжди є унікальним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. Для нас це відмінно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дійде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оскільки ми зможемо використовувати номер паспорта як ключ і уникнути повторів. А рядок з ПІБ буде виступати значенням (ПІБ у різних людей легко можуть повторюватися, в цьому нічого страшного для нас немає). </a:t>
            </a:r>
          </a:p>
        </p:txBody>
      </p:sp>
    </p:spTree>
    <p:extLst>
      <p:ext uri="{BB962C8B-B14F-4D97-AF65-F5344CB8AC3E}">
        <p14:creationId xmlns:p14="http://schemas.microsoft.com/office/powerpoint/2010/main" val="345721687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69</TotalTime>
  <Words>1844</Words>
  <Application>Microsoft Office PowerPoint</Application>
  <PresentationFormat>Широкоэкранный</PresentationFormat>
  <Paragraphs>126</Paragraphs>
  <Slides>1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9</vt:i4>
      </vt:variant>
    </vt:vector>
  </HeadingPairs>
  <TitlesOfParts>
    <vt:vector size="27" baseType="lpstr">
      <vt:lpstr>Arial</vt:lpstr>
      <vt:lpstr>Calibri</vt:lpstr>
      <vt:lpstr>Calibri Light</vt:lpstr>
      <vt:lpstr>Courier New</vt:lpstr>
      <vt:lpstr>Times New Roman</vt:lpstr>
      <vt:lpstr>Wingdings</vt:lpstr>
      <vt:lpstr>Тема Office</vt:lpstr>
      <vt:lpstr>Visio</vt:lpstr>
      <vt:lpstr>Презентация PowerPoint</vt:lpstr>
      <vt:lpstr>Визначення колекцій</vt:lpstr>
      <vt:lpstr>Інтерфейс Map</vt:lpstr>
      <vt:lpstr>Відмінність Map від інших структур даних</vt:lpstr>
      <vt:lpstr>Відмінність Map від інших структур даних</vt:lpstr>
      <vt:lpstr>Як перебрати всі значення Map</vt:lpstr>
      <vt:lpstr>Презентация PowerPoint</vt:lpstr>
      <vt:lpstr>Як відсортувати ключі карти</vt:lpstr>
      <vt:lpstr>Створення HashMap в Java та робота з класом</vt:lpstr>
      <vt:lpstr>Презентация PowerPoint</vt:lpstr>
      <vt:lpstr>Як відсортувати карти</vt:lpstr>
      <vt:lpstr>HashMap &amp; LinkedHashMap</vt:lpstr>
      <vt:lpstr>TreeMap &amp; WeakHashMap</vt:lpstr>
      <vt:lpstr>У чому різниця між HashMap, TreeMap і Hashtable</vt:lpstr>
      <vt:lpstr>У чому різниця між HashMap, TreeMap і Hashtable</vt:lpstr>
      <vt:lpstr>Презентация PowerPoint</vt:lpstr>
      <vt:lpstr>Як створити двонаправлену карту</vt:lpstr>
      <vt:lpstr>Клас HashMap</vt:lpstr>
      <vt:lpstr>Legac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.4. Інтерфейс Map і його реалізації</dc:title>
  <dc:creator>Шейко Ростислав Олександрович</dc:creator>
  <cp:lastModifiedBy>Шейко Ростислав Олександрович</cp:lastModifiedBy>
  <cp:revision>26</cp:revision>
  <dcterms:created xsi:type="dcterms:W3CDTF">2023-12-18T19:31:20Z</dcterms:created>
  <dcterms:modified xsi:type="dcterms:W3CDTF">2024-01-12T20:38:26Z</dcterms:modified>
</cp:coreProperties>
</file>